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1FB2291A" w:rsidR="0035239A" w:rsidRPr="00B32956" w:rsidRDefault="00B8347E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>PENJUALAN ALAT TULIS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 wp14:anchorId="5B56B231" wp14:editId="7C32CA62">
            <wp:extent cx="2113177" cy="2030681"/>
            <wp:effectExtent l="0" t="0" r="1905" b="8255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853" cy="204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B9D9E44" w:rsidR="0035239A" w:rsidRPr="00823A8C" w:rsidRDefault="00823A8C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 xml:space="preserve">M </w:t>
      </w:r>
      <w:r w:rsidR="001302DA">
        <w:rPr>
          <w:rFonts w:ascii="Arial" w:hAnsi="Arial" w:cs="Arial"/>
          <w:b/>
          <w:color w:val="FF0000"/>
          <w:sz w:val="34"/>
        </w:rPr>
        <w:t>HAFIDZ RAMADHAN NST</w:t>
      </w:r>
    </w:p>
    <w:p w14:paraId="69D9CA71" w14:textId="77777777" w:rsidR="00240928" w:rsidRPr="00647BEF" w:rsidRDefault="00B32956" w:rsidP="00240928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240928" w:rsidRPr="00647BEF">
        <w:rPr>
          <w:rFonts w:ascii="Arial" w:hAnsi="Arial" w:cs="Arial"/>
          <w:b/>
          <w:color w:val="FF0000"/>
          <w:sz w:val="36"/>
          <w:lang w:val="id-ID"/>
        </w:rPr>
        <w:t>0083825885</w:t>
      </w:r>
    </w:p>
    <w:p w14:paraId="3985ED01" w14:textId="03DDAA45" w:rsidR="00605496" w:rsidRPr="00107757" w:rsidRDefault="0060549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27236E4F" w14:textId="4EF46559" w:rsidR="00263B27" w:rsidRDefault="003C73EF" w:rsidP="00814991">
      <w:pPr>
        <w:shd w:val="clear" w:color="auto" w:fill="FFFFFF"/>
        <w:textAlignment w:val="baseline"/>
        <w:rPr>
          <w:lang w:val="id-ID"/>
        </w:rPr>
      </w:pPr>
      <w:r>
        <w:object w:dxaOrig="15690" w:dyaOrig="1801" w14:anchorId="16C48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65pt;height:57.75pt" o:ole="">
            <v:imagedata r:id="rId6" o:title=""/>
          </v:shape>
          <o:OLEObject Type="Embed" ProgID="Visio.Drawing.15" ShapeID="_x0000_i1025" DrawAspect="Content" ObjectID="_1791737296" r:id="rId7"/>
        </w:object>
      </w:r>
    </w:p>
    <w:p w14:paraId="60714DDC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</w:t>
      </w:r>
      <w:proofErr w:type="spellEnd"/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062843" w14:textId="7CF25F10" w:rsidR="00E044FF" w:rsidRDefault="003C73EF" w:rsidP="003C73EF">
      <w:pPr>
        <w:shd w:val="clear" w:color="auto" w:fill="FFFFFF"/>
        <w:tabs>
          <w:tab w:val="left" w:pos="5670"/>
        </w:tabs>
        <w:ind w:left="284"/>
        <w:jc w:val="center"/>
        <w:textAlignment w:val="baseline"/>
        <w:rPr>
          <w:lang w:val="id-ID"/>
        </w:rPr>
      </w:pPr>
      <w:r>
        <w:object w:dxaOrig="11056" w:dyaOrig="15945" w14:anchorId="6C90803A">
          <v:shape id="_x0000_i1026" type="#_x0000_t75" style="width:479.7pt;height:405.2pt" o:ole="">
            <v:imagedata r:id="rId8" o:title=""/>
          </v:shape>
          <o:OLEObject Type="Embed" ProgID="Visio.Drawing.15" ShapeID="_x0000_i1026" DrawAspect="Content" ObjectID="_1791737297" r:id="rId9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pada masing-masi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4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pada masing-masing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1A9A9FB0" w14:textId="5FEE47CB" w:rsidR="00D61B1F" w:rsidRPr="005752AF" w:rsidRDefault="00D61B1F" w:rsidP="00811D28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61A14097" w:rsidR="00D61B1F" w:rsidRPr="00325340" w:rsidRDefault="00811D28" w:rsidP="00325340">
      <w:pPr>
        <w:shd w:val="clear" w:color="auto" w:fill="FFFFFF"/>
        <w:jc w:val="center"/>
        <w:textAlignment w:val="baseline"/>
        <w:rPr>
          <w:lang w:val="id-ID"/>
        </w:rPr>
      </w:pPr>
      <w:r>
        <w:object w:dxaOrig="4995" w:dyaOrig="15975" w14:anchorId="4AC16D52">
          <v:shape id="_x0000_i1027" type="#_x0000_t75" style="width:312.3pt;height:633.75pt" o:ole="">
            <v:imagedata r:id="rId10" o:title=""/>
          </v:shape>
          <o:OLEObject Type="Embed" ProgID="Visio.Drawing.15" ShapeID="_x0000_i1027" DrawAspect="Content" ObjectID="_1791737298" r:id="rId11"/>
        </w:object>
      </w:r>
    </w:p>
    <w:p w14:paraId="7542F721" w14:textId="19DF6BE4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41627CF8" w:rsidR="00D61B1F" w:rsidRDefault="00811D28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22222" w:dyaOrig="19815" w14:anchorId="6F9C341B">
          <v:shape id="_x0000_i1028" type="#_x0000_t75" style="width:537.5pt;height:538.35pt" o:ole="">
            <v:imagedata r:id="rId12" o:title=""/>
          </v:shape>
          <o:OLEObject Type="Embed" ProgID="Visio.Drawing.15" ShapeID="_x0000_i1028" DrawAspect="Content" ObjectID="_1791737299" r:id="rId13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dan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08CFDDF0" w:rsidR="00D61B1F" w:rsidRDefault="00A1520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20295" w:dyaOrig="11265" w14:anchorId="595CD020">
          <v:shape id="_x0000_i1029" type="#_x0000_t75" style="width:488.95pt;height:305.6pt" o:ole="">
            <v:imagedata r:id="rId14" o:title=""/>
          </v:shape>
          <o:OLEObject Type="Embed" ProgID="Visio.Drawing.15" ShapeID="_x0000_i1029" DrawAspect="Content" ObjectID="_1791737300" r:id="rId15"/>
        </w:object>
      </w: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Pad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Masing-Masing Tabel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1B81401" w:rsidR="00D61B1F" w:rsidRPr="00F06278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43D289D" w:rsidR="00D61B1F" w:rsidRPr="004504AC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ke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383C35F7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uto</w:t>
            </w:r>
            <w:proofErr w:type="spellEnd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ncrement</w:t>
            </w:r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31F22827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="00A038C7">
        <w:rPr>
          <w:rFonts w:ascii="Times New Roman" w:eastAsia="Times New Roman" w:hAnsi="Times New Roman" w:cs="Times New Roman"/>
          <w:bCs/>
          <w:color w:val="000000"/>
          <w:lang w:val="id-ID"/>
        </w:rPr>
        <w:t>Id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1B143835" w14:textId="3D678925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pembeli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</w:t>
      </w:r>
      <w:proofErr w:type="spellEnd"/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4AE59DCE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r w:rsidR="00BF7373" w:rsidRPr="007B24F3">
        <w:rPr>
          <w:rFonts w:ascii="Courier New" w:hAnsi="Courier New" w:cs="Courier New"/>
          <w:sz w:val="20"/>
          <w:szCs w:val="20"/>
        </w:rPr>
        <w:t>varchar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</w:t>
      </w:r>
    </w:p>
    <w:p w14:paraId="16F825D6" w14:textId="77777777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33483A15" w14:textId="77777777" w:rsidR="009B7E55" w:rsidRP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3C73E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911394" w:rsidRPr="0068385D" w14:paraId="7525CA8C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11394" w:rsidRPr="0068385D" w14:paraId="777213CE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3C73EF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493EDD6F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242820B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12918E88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5D5A59FA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5C3F8710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4F67D955" w14:textId="6E3AAE59" w:rsidR="00A038C7" w:rsidRPr="00911394" w:rsidRDefault="00A038C7" w:rsidP="00A038C7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r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A038C7" w:rsidRPr="0068385D" w14:paraId="4038155A" w14:textId="77777777" w:rsidTr="005D0E18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E097981" w14:textId="77777777" w:rsidR="00A038C7" w:rsidRPr="0068385D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C872BB9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A51439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05BB81" w14:textId="77777777" w:rsidR="00A038C7" w:rsidRPr="0068385D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6F713D1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FBFE522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FC629A3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A038C7" w:rsidRPr="0068385D" w14:paraId="63744C8F" w14:textId="77777777" w:rsidTr="005D0E18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97EDF2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9024FE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81A70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AFF53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1D550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46CF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670DA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A038C7" w:rsidRPr="0068385D" w14:paraId="3858D683" w14:textId="77777777" w:rsidTr="005D0E18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A0354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4EB79C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6AC85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543C8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624D9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B086D5" w14:textId="77777777" w:rsidR="00A038C7" w:rsidRPr="009B7E55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313F5D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A038C7" w:rsidRPr="0068385D" w14:paraId="14CC2A5B" w14:textId="77777777" w:rsidTr="005D0E18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2A3695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7CC78C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02265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4630C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87B7B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35F965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D7E1E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A038C7" w:rsidRPr="0068385D" w14:paraId="0F4DB3F4" w14:textId="77777777" w:rsidTr="005D0E18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19649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F5552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90CB8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9D832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7B87A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CF0A5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8B8FE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A038C7" w:rsidRPr="0068385D" w14:paraId="2C39A8F3" w14:textId="77777777" w:rsidTr="005D0E18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D5CA7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8314F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877D8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4A72A3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C9088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1AFE2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56251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B133EDB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C5F2375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18E03FC9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6DFBB44B" w14:textId="77777777" w:rsidR="00A038C7" w:rsidRPr="009B7E55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6C409CE0" w14:textId="77777777" w:rsidR="00A038C7" w:rsidRPr="00FC15F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05CF327E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78D0BBA6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7ABBD220" w14:textId="77777777" w:rsidR="00A038C7" w:rsidRPr="009B7E55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12791B86" w14:textId="77777777" w:rsidR="00A038C7" w:rsidRDefault="00A038C7" w:rsidP="00A038C7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B21ADEF" w14:textId="77777777" w:rsidR="00A038C7" w:rsidRDefault="00A038C7" w:rsidP="00A038C7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50650B1B" w14:textId="77777777" w:rsidR="00A038C7" w:rsidRDefault="00A038C7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1CA3B81B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6267121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36B4DA6" w:rsidR="00D61B1F" w:rsidRPr="0068385D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115A8CA4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5F13DD8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59D22C32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7206CD6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50BCA797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08CDFAA1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="00754E98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)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61149747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4EC6D58F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6425229" w:rsidR="00D61B1F" w:rsidRPr="0099659F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62FD4C84" w:rsidR="00D61B1F" w:rsidRPr="007967E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uto inrement</w:t>
            </w:r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5A3CC12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6DE44429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67CAF30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1482DA81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detil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 xml:space="preserve">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>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Tabel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 xml:space="preserve">Hasil Desain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kema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08876F99" w:rsidR="00D61B1F" w:rsidRDefault="00754E98" w:rsidP="00D61B1F">
      <w:pPr>
        <w:rPr>
          <w:rFonts w:ascii="Times New Roman" w:hAnsi="Times New Roman" w:cs="Times New Roman"/>
          <w:b/>
        </w:rPr>
      </w:pPr>
      <w:r w:rsidRPr="00754E98">
        <w:rPr>
          <w:rFonts w:ascii="Times New Roman" w:hAnsi="Times New Roman" w:cs="Times New Roman"/>
          <w:b/>
        </w:rPr>
        <w:drawing>
          <wp:inline distT="0" distB="0" distL="0" distR="0" wp14:anchorId="4ED0F9FA" wp14:editId="08200E19">
            <wp:extent cx="6840855" cy="3190240"/>
            <wp:effectExtent l="0" t="0" r="0" b="0"/>
            <wp:docPr id="6763511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635113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2DA73" w14:textId="4B6676B2" w:rsidR="00D61B1F" w:rsidRDefault="00D61B1F" w:rsidP="00754E98">
      <w:pPr>
        <w:jc w:val="center"/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Pake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Pake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Nyal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Tidak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yar Besar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Tidak Bis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csv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Masuk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lu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Jika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Jika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csv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2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</w:t>
      </w:r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produk.nama</w:t>
      </w:r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>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Kunci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Kunci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,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select </w:t>
      </w:r>
      <w:proofErr w:type="spellStart"/>
      <w:proofErr w:type="gram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</w:t>
      </w:r>
      <w:proofErr w:type="gramEnd"/>
      <w:r>
        <w:rPr>
          <w:rFonts w:ascii="Courier New" w:eastAsia="Times New Roman" w:hAnsi="Courier New" w:cs="Courier New"/>
          <w:color w:val="0070C0"/>
        </w:rPr>
        <w:t>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select </w:t>
      </w:r>
      <w:proofErr w:type="spellStart"/>
      <w:proofErr w:type="gram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</w:t>
      </w:r>
      <w:proofErr w:type="gramEnd"/>
      <w:r>
        <w:rPr>
          <w:rFonts w:ascii="Courier New" w:eastAsia="Times New Roman" w:hAnsi="Courier New" w:cs="Courier New"/>
          <w:color w:val="0070C0"/>
        </w:rPr>
        <w:t>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proofErr w:type="gramStart"/>
      <w:r w:rsidRPr="00B32835">
        <w:rPr>
          <w:rFonts w:ascii="Courier New" w:eastAsia="Times New Roman" w:hAnsi="Courier New" w:cs="Courier New"/>
          <w:color w:val="FF0000"/>
        </w:rPr>
        <w:t>a.nama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>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proofErr w:type="gramStart"/>
      <w:r w:rsidRPr="00B32835">
        <w:rPr>
          <w:rFonts w:ascii="Courier New" w:eastAsia="Times New Roman" w:hAnsi="Courier New" w:cs="Courier New"/>
          <w:color w:val="FF0000"/>
        </w:rPr>
        <w:t>a.nama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>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 w16cid:durableId="146292297">
    <w:abstractNumId w:val="7"/>
  </w:num>
  <w:num w:numId="2" w16cid:durableId="1570731145">
    <w:abstractNumId w:val="9"/>
  </w:num>
  <w:num w:numId="3" w16cid:durableId="1390955384">
    <w:abstractNumId w:val="14"/>
  </w:num>
  <w:num w:numId="4" w16cid:durableId="1578247062">
    <w:abstractNumId w:val="6"/>
  </w:num>
  <w:num w:numId="5" w16cid:durableId="1556089087">
    <w:abstractNumId w:val="5"/>
  </w:num>
  <w:num w:numId="6" w16cid:durableId="1625888187">
    <w:abstractNumId w:val="8"/>
  </w:num>
  <w:num w:numId="7" w16cid:durableId="39091739">
    <w:abstractNumId w:val="2"/>
  </w:num>
  <w:num w:numId="8" w16cid:durableId="1204102692">
    <w:abstractNumId w:val="10"/>
  </w:num>
  <w:num w:numId="9" w16cid:durableId="1404790405">
    <w:abstractNumId w:val="4"/>
  </w:num>
  <w:num w:numId="10" w16cid:durableId="859396713">
    <w:abstractNumId w:val="1"/>
  </w:num>
  <w:num w:numId="11" w16cid:durableId="2015254973">
    <w:abstractNumId w:val="13"/>
  </w:num>
  <w:num w:numId="12" w16cid:durableId="1118337460">
    <w:abstractNumId w:val="3"/>
  </w:num>
  <w:num w:numId="13" w16cid:durableId="276717132">
    <w:abstractNumId w:val="0"/>
  </w:num>
  <w:num w:numId="14" w16cid:durableId="1909530593">
    <w:abstractNumId w:val="12"/>
  </w:num>
  <w:num w:numId="15" w16cid:durableId="77444319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302DA"/>
    <w:rsid w:val="00144A42"/>
    <w:rsid w:val="00161164"/>
    <w:rsid w:val="0016782B"/>
    <w:rsid w:val="00191A71"/>
    <w:rsid w:val="001A046F"/>
    <w:rsid w:val="001B5333"/>
    <w:rsid w:val="00200CEE"/>
    <w:rsid w:val="00227F3C"/>
    <w:rsid w:val="00240928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7751F"/>
    <w:rsid w:val="00387731"/>
    <w:rsid w:val="00393A60"/>
    <w:rsid w:val="003A42C5"/>
    <w:rsid w:val="003C73EF"/>
    <w:rsid w:val="003D2DC5"/>
    <w:rsid w:val="004076B5"/>
    <w:rsid w:val="00411A4E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D0E18"/>
    <w:rsid w:val="005D4519"/>
    <w:rsid w:val="005E1E45"/>
    <w:rsid w:val="005F2F0F"/>
    <w:rsid w:val="00605496"/>
    <w:rsid w:val="0061760D"/>
    <w:rsid w:val="006261AC"/>
    <w:rsid w:val="006272EA"/>
    <w:rsid w:val="0063131E"/>
    <w:rsid w:val="00634EC5"/>
    <w:rsid w:val="00645AA5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78EA"/>
    <w:rsid w:val="006C7BEC"/>
    <w:rsid w:val="006D15B2"/>
    <w:rsid w:val="006D1F40"/>
    <w:rsid w:val="006E5F49"/>
    <w:rsid w:val="006E6440"/>
    <w:rsid w:val="00703856"/>
    <w:rsid w:val="00752730"/>
    <w:rsid w:val="00754E98"/>
    <w:rsid w:val="007567A4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1D28"/>
    <w:rsid w:val="008145B5"/>
    <w:rsid w:val="00814991"/>
    <w:rsid w:val="008176DA"/>
    <w:rsid w:val="00823A8C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C0CEB"/>
    <w:rsid w:val="008C1881"/>
    <w:rsid w:val="008C1A25"/>
    <w:rsid w:val="008C7A21"/>
    <w:rsid w:val="008D4FD3"/>
    <w:rsid w:val="008E4117"/>
    <w:rsid w:val="008F5223"/>
    <w:rsid w:val="00910F08"/>
    <w:rsid w:val="00911394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38C7"/>
    <w:rsid w:val="00A06B27"/>
    <w:rsid w:val="00A1520F"/>
    <w:rsid w:val="00A31EC3"/>
    <w:rsid w:val="00A3292C"/>
    <w:rsid w:val="00A469BD"/>
    <w:rsid w:val="00A711D4"/>
    <w:rsid w:val="00A822CD"/>
    <w:rsid w:val="00A86D1A"/>
    <w:rsid w:val="00A96657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51FB"/>
    <w:rsid w:val="00B452BF"/>
    <w:rsid w:val="00B712D3"/>
    <w:rsid w:val="00B80439"/>
    <w:rsid w:val="00B8347E"/>
    <w:rsid w:val="00BA7BA7"/>
    <w:rsid w:val="00BC2C18"/>
    <w:rsid w:val="00BC3EA9"/>
    <w:rsid w:val="00BF7373"/>
    <w:rsid w:val="00BF7552"/>
    <w:rsid w:val="00C027C4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35778"/>
    <w:rsid w:val="00D41847"/>
    <w:rsid w:val="00D42F61"/>
    <w:rsid w:val="00D466B5"/>
    <w:rsid w:val="00D477DA"/>
    <w:rsid w:val="00D61B1F"/>
    <w:rsid w:val="00DB17B7"/>
    <w:rsid w:val="00DC0992"/>
    <w:rsid w:val="00DC156D"/>
    <w:rsid w:val="00DD54B8"/>
    <w:rsid w:val="00DF365B"/>
    <w:rsid w:val="00E044FF"/>
    <w:rsid w:val="00E21F39"/>
    <w:rsid w:val="00E3602C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docId w15:val="{B399999D-630F-4FEF-9936-7C71A0C5B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20</Pages>
  <Words>1827</Words>
  <Characters>10419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1</cp:revision>
  <cp:lastPrinted>2022-09-08T03:21:00Z</cp:lastPrinted>
  <dcterms:created xsi:type="dcterms:W3CDTF">2024-10-28T01:37:00Z</dcterms:created>
  <dcterms:modified xsi:type="dcterms:W3CDTF">2024-10-29T13:02:00Z</dcterms:modified>
</cp:coreProperties>
</file>